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7D86" w:rsidRDefault="00EF23C5">
      <w:pPr>
        <w:rPr>
          <w:rFonts w:hint="eastAsia"/>
        </w:rPr>
      </w:pPr>
      <w:r>
        <w:object w:dxaOrig="7595" w:dyaOrig="8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446.25pt" o:ole="">
            <v:imagedata r:id="rId5" o:title=""/>
          </v:shape>
          <o:OLEObject Type="Embed" ProgID="Visio.Drawing.11" ShapeID="_x0000_i1025" DrawAspect="Content" ObjectID="_1557039933" r:id="rId6"/>
        </w:object>
      </w:r>
    </w:p>
    <w:p w:rsidR="00EF23C5" w:rsidRDefault="00EF23C5">
      <w:pPr>
        <w:rPr>
          <w:rFonts w:hint="eastAsia"/>
        </w:rPr>
      </w:pPr>
      <w:r>
        <w:rPr>
          <w:rFonts w:hint="eastAsia"/>
        </w:rPr>
        <w:t>先是通过处理芯片的</w:t>
      </w:r>
      <w:r>
        <w:rPr>
          <w:rFonts w:hint="eastAsia"/>
        </w:rPr>
        <w:t>AD</w:t>
      </w:r>
      <w:r>
        <w:rPr>
          <w:rFonts w:hint="eastAsia"/>
        </w:rPr>
        <w:t>功能，通过定时取</w:t>
      </w:r>
      <w:proofErr w:type="gramStart"/>
      <w:r>
        <w:rPr>
          <w:rFonts w:hint="eastAsia"/>
        </w:rPr>
        <w:t>点得到</w:t>
      </w:r>
      <w:proofErr w:type="gramEnd"/>
      <w:r>
        <w:rPr>
          <w:rFonts w:hint="eastAsia"/>
        </w:rPr>
        <w:t>一个值。可以从</w:t>
      </w:r>
      <w:r>
        <w:rPr>
          <w:rFonts w:hint="eastAsia"/>
        </w:rPr>
        <w:t>1ms-10ms</w:t>
      </w:r>
      <w:r>
        <w:rPr>
          <w:rFonts w:hint="eastAsia"/>
        </w:rPr>
        <w:t>的采集周期变化，但最好不要超过</w:t>
      </w:r>
      <w:r>
        <w:rPr>
          <w:rFonts w:hint="eastAsia"/>
        </w:rPr>
        <w:t>10ms</w:t>
      </w:r>
      <w:r>
        <w:rPr>
          <w:rFonts w:hint="eastAsia"/>
        </w:rPr>
        <w:t>，采集周期越大，采集的点越少，就越有可能漏掉关键点。我这里以</w:t>
      </w:r>
      <w:r>
        <w:rPr>
          <w:rFonts w:hint="eastAsia"/>
        </w:rPr>
        <w:t>1ms</w:t>
      </w:r>
      <w:r>
        <w:rPr>
          <w:rFonts w:hint="eastAsia"/>
        </w:rPr>
        <w:t>为准。</w:t>
      </w:r>
    </w:p>
    <w:p w:rsidR="00EF23C5" w:rsidRDefault="00EF23C5">
      <w:pPr>
        <w:rPr>
          <w:rFonts w:hint="eastAsia"/>
        </w:rPr>
      </w:pPr>
      <w:r>
        <w:rPr>
          <w:rFonts w:hint="eastAsia"/>
        </w:rPr>
        <w:t>先采集</w:t>
      </w:r>
      <w:r>
        <w:rPr>
          <w:rFonts w:hint="eastAsia"/>
        </w:rPr>
        <w:t>32</w:t>
      </w:r>
      <w:r>
        <w:rPr>
          <w:rFonts w:hint="eastAsia"/>
        </w:rPr>
        <w:t>个点，</w:t>
      </w:r>
      <w:r>
        <w:rPr>
          <w:rFonts w:hint="eastAsia"/>
        </w:rPr>
        <w:t xml:space="preserve"> </w:t>
      </w:r>
      <w:r>
        <w:rPr>
          <w:rFonts w:hint="eastAsia"/>
        </w:rPr>
        <w:t>这个点数可以根据单片机的处理能力适当调整。</w:t>
      </w:r>
      <w:r>
        <w:rPr>
          <w:rFonts w:hint="eastAsia"/>
        </w:rPr>
        <w:t>16</w:t>
      </w:r>
      <w:r>
        <w:rPr>
          <w:rFonts w:hint="eastAsia"/>
        </w:rPr>
        <w:t>个点也可以，</w:t>
      </w:r>
      <w:r>
        <w:rPr>
          <w:rFonts w:hint="eastAsia"/>
        </w:rPr>
        <w:t>256</w:t>
      </w:r>
      <w:r>
        <w:rPr>
          <w:rFonts w:hint="eastAsia"/>
        </w:rPr>
        <w:t>点也可以。</w:t>
      </w:r>
      <w:r>
        <w:rPr>
          <w:rFonts w:hint="eastAsia"/>
        </w:rPr>
        <w:t xml:space="preserve"> </w:t>
      </w:r>
      <w:r>
        <w:rPr>
          <w:rFonts w:hint="eastAsia"/>
        </w:rPr>
        <w:t>点数越多</w:t>
      </w:r>
      <w:r>
        <w:rPr>
          <w:rFonts w:hint="eastAsia"/>
        </w:rPr>
        <w:t xml:space="preserve"> </w:t>
      </w:r>
      <w:r>
        <w:rPr>
          <w:rFonts w:hint="eastAsia"/>
        </w:rPr>
        <w:t>计算斜率越是准确。然后点计算出这组点的斜率。</w:t>
      </w:r>
      <w:r>
        <w:rPr>
          <w:rFonts w:hint="eastAsia"/>
        </w:rPr>
        <w:t xml:space="preserve"> </w:t>
      </w:r>
      <w:r>
        <w:rPr>
          <w:rFonts w:hint="eastAsia"/>
        </w:rPr>
        <w:t>如果斜率超过一定值得话就代表有了上升</w:t>
      </w:r>
      <w:r w:rsidR="005C100A">
        <w:rPr>
          <w:rFonts w:hint="eastAsia"/>
        </w:rPr>
        <w:t>沿，记录下来。然后再等待下一组点，如果下一组点的斜率值</w:t>
      </w:r>
      <w:r>
        <w:rPr>
          <w:rFonts w:hint="eastAsia"/>
        </w:rPr>
        <w:t>是下降</w:t>
      </w:r>
      <w:proofErr w:type="gramStart"/>
      <w:r>
        <w:rPr>
          <w:rFonts w:hint="eastAsia"/>
        </w:rPr>
        <w:t>沿</w:t>
      </w:r>
      <w:r w:rsidR="005C100A">
        <w:rPr>
          <w:rFonts w:hint="eastAsia"/>
        </w:rPr>
        <w:t>的话</w:t>
      </w:r>
      <w:proofErr w:type="gramEnd"/>
      <w:r w:rsidR="005C100A">
        <w:rPr>
          <w:rFonts w:hint="eastAsia"/>
        </w:rPr>
        <w:t>就进入下降沿。然后取出这两组点里面的最大值</w:t>
      </w:r>
      <w:r w:rsidR="005C100A">
        <w:rPr>
          <w:rFonts w:hint="eastAsia"/>
        </w:rPr>
        <w:t xml:space="preserve"> </w:t>
      </w:r>
      <w:r w:rsidR="005C100A">
        <w:rPr>
          <w:rFonts w:hint="eastAsia"/>
        </w:rPr>
        <w:t>就是这个包络的峰值。</w:t>
      </w:r>
      <w:r w:rsidR="005C100A">
        <w:rPr>
          <w:rFonts w:hint="eastAsia"/>
        </w:rPr>
        <w:t xml:space="preserve"> </w:t>
      </w:r>
      <w:r w:rsidR="005C100A">
        <w:rPr>
          <w:rFonts w:hint="eastAsia"/>
        </w:rPr>
        <w:t>然后重复这个过程，取出下一个点。</w:t>
      </w:r>
      <w:r w:rsidR="005C100A">
        <w:rPr>
          <w:rFonts w:hint="eastAsia"/>
        </w:rPr>
        <w:t xml:space="preserve"> </w:t>
      </w:r>
      <w:r w:rsidR="005C100A">
        <w:rPr>
          <w:rFonts w:hint="eastAsia"/>
        </w:rPr>
        <w:t>根据这两个</w:t>
      </w:r>
      <w:proofErr w:type="gramStart"/>
      <w:r w:rsidR="005C100A">
        <w:rPr>
          <w:rFonts w:hint="eastAsia"/>
        </w:rPr>
        <w:t>点得到</w:t>
      </w:r>
      <w:proofErr w:type="gramEnd"/>
      <w:r w:rsidR="005C100A">
        <w:rPr>
          <w:rFonts w:hint="eastAsia"/>
        </w:rPr>
        <w:t>两点之间的周期。再通过</w:t>
      </w:r>
      <w:r w:rsidR="005C100A">
        <w:rPr>
          <w:rFonts w:hint="eastAsia"/>
        </w:rPr>
        <w:t>60</w:t>
      </w:r>
      <w:r w:rsidR="005C100A">
        <w:rPr>
          <w:rFonts w:hint="eastAsia"/>
        </w:rPr>
        <w:t>秒除以这个周期，就得到了心率。</w:t>
      </w:r>
      <w:r w:rsidR="005C100A">
        <w:rPr>
          <w:rFonts w:hint="eastAsia"/>
        </w:rPr>
        <w:t xml:space="preserve"> </w:t>
      </w:r>
      <w:r w:rsidR="005C100A">
        <w:rPr>
          <w:rFonts w:hint="eastAsia"/>
        </w:rPr>
        <w:t>实际使用中，可以根据情况多取几个峰值</w:t>
      </w:r>
      <w:bookmarkStart w:id="0" w:name="_GoBack"/>
      <w:bookmarkEnd w:id="0"/>
      <w:r w:rsidR="005C100A">
        <w:rPr>
          <w:rFonts w:hint="eastAsia"/>
        </w:rPr>
        <w:t>。这样就能完成心率的计算。</w:t>
      </w:r>
    </w:p>
    <w:p w:rsidR="00EF23C5" w:rsidRDefault="00EF23C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3914775" cy="3124200"/>
            <wp:effectExtent l="0" t="0" r="9525" b="0"/>
            <wp:docPr id="1" name="图片 1" descr="C:\Users\jiangs\Downloads\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iangs\Downloads\7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3C5" w:rsidRDefault="00EF23C5">
      <w:pPr>
        <w:rPr>
          <w:rFonts w:hint="eastAsia"/>
        </w:rPr>
      </w:pPr>
      <w:r>
        <w:rPr>
          <w:rFonts w:hint="eastAsia"/>
        </w:rPr>
        <w:t>原始的心率包络，有这么几个周期组成。但光电二极管的反应没这么好。</w:t>
      </w:r>
      <w:r>
        <w:rPr>
          <w:rFonts w:hint="eastAsia"/>
        </w:rPr>
        <w:t>P U</w:t>
      </w:r>
      <w:r>
        <w:rPr>
          <w:rFonts w:hint="eastAsia"/>
        </w:rPr>
        <w:t>周期都会被吃掉。</w:t>
      </w:r>
      <w:r>
        <w:rPr>
          <w:rFonts w:hint="eastAsia"/>
        </w:rPr>
        <w:t>T</w:t>
      </w:r>
      <w:r>
        <w:rPr>
          <w:rFonts w:hint="eastAsia"/>
        </w:rPr>
        <w:t>周期的波形是时有时无。</w:t>
      </w:r>
    </w:p>
    <w:sectPr w:rsidR="00EF23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23C5"/>
    <w:rsid w:val="00043E57"/>
    <w:rsid w:val="00072262"/>
    <w:rsid w:val="00085C9A"/>
    <w:rsid w:val="000D1437"/>
    <w:rsid w:val="000E07DB"/>
    <w:rsid w:val="000F5349"/>
    <w:rsid w:val="000F54A1"/>
    <w:rsid w:val="001073C6"/>
    <w:rsid w:val="00110C95"/>
    <w:rsid w:val="0011755C"/>
    <w:rsid w:val="00184BB5"/>
    <w:rsid w:val="001A4FDA"/>
    <w:rsid w:val="00210DA7"/>
    <w:rsid w:val="0021423E"/>
    <w:rsid w:val="00230312"/>
    <w:rsid w:val="0025167E"/>
    <w:rsid w:val="002937B1"/>
    <w:rsid w:val="002D26CB"/>
    <w:rsid w:val="003059F3"/>
    <w:rsid w:val="003327F2"/>
    <w:rsid w:val="003541D0"/>
    <w:rsid w:val="003765C7"/>
    <w:rsid w:val="0039633F"/>
    <w:rsid w:val="003A28BE"/>
    <w:rsid w:val="003C6AA5"/>
    <w:rsid w:val="003F3CCC"/>
    <w:rsid w:val="004268EB"/>
    <w:rsid w:val="004347C9"/>
    <w:rsid w:val="00440808"/>
    <w:rsid w:val="00463A56"/>
    <w:rsid w:val="00475ABB"/>
    <w:rsid w:val="00503486"/>
    <w:rsid w:val="00514DD3"/>
    <w:rsid w:val="00520842"/>
    <w:rsid w:val="00530C14"/>
    <w:rsid w:val="005347F5"/>
    <w:rsid w:val="00540C7B"/>
    <w:rsid w:val="005C0BDA"/>
    <w:rsid w:val="005C100A"/>
    <w:rsid w:val="005F0C32"/>
    <w:rsid w:val="006117FC"/>
    <w:rsid w:val="00662EB2"/>
    <w:rsid w:val="00673459"/>
    <w:rsid w:val="00690FF5"/>
    <w:rsid w:val="006B4F2D"/>
    <w:rsid w:val="006F1053"/>
    <w:rsid w:val="00746A9C"/>
    <w:rsid w:val="007C3556"/>
    <w:rsid w:val="007C771A"/>
    <w:rsid w:val="007D72AB"/>
    <w:rsid w:val="0082564D"/>
    <w:rsid w:val="0085125E"/>
    <w:rsid w:val="008641F6"/>
    <w:rsid w:val="008B0D9A"/>
    <w:rsid w:val="008C1D05"/>
    <w:rsid w:val="008E12E9"/>
    <w:rsid w:val="008E1D8C"/>
    <w:rsid w:val="0092068B"/>
    <w:rsid w:val="009364CE"/>
    <w:rsid w:val="009727E4"/>
    <w:rsid w:val="009773CD"/>
    <w:rsid w:val="009F2DAB"/>
    <w:rsid w:val="00A30819"/>
    <w:rsid w:val="00AA6503"/>
    <w:rsid w:val="00AA6FD4"/>
    <w:rsid w:val="00AB0E4B"/>
    <w:rsid w:val="00B65FB7"/>
    <w:rsid w:val="00B70831"/>
    <w:rsid w:val="00B77D37"/>
    <w:rsid w:val="00B806B2"/>
    <w:rsid w:val="00BB63A9"/>
    <w:rsid w:val="00C83879"/>
    <w:rsid w:val="00CD0CA1"/>
    <w:rsid w:val="00CF1F94"/>
    <w:rsid w:val="00D5511D"/>
    <w:rsid w:val="00D60F8C"/>
    <w:rsid w:val="00D66D56"/>
    <w:rsid w:val="00D707B6"/>
    <w:rsid w:val="00D8147E"/>
    <w:rsid w:val="00D90E52"/>
    <w:rsid w:val="00DA5DC1"/>
    <w:rsid w:val="00E205E2"/>
    <w:rsid w:val="00E32115"/>
    <w:rsid w:val="00E36AD8"/>
    <w:rsid w:val="00E9194E"/>
    <w:rsid w:val="00EB0978"/>
    <w:rsid w:val="00EF23C5"/>
    <w:rsid w:val="00EF4315"/>
    <w:rsid w:val="00EF6E31"/>
    <w:rsid w:val="00F3411F"/>
    <w:rsid w:val="00FB7D86"/>
    <w:rsid w:val="00FE4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F23C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F23C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F23C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F23C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2</Pages>
  <Words>63</Words>
  <Characters>363</Characters>
  <Application>Microsoft Office Word</Application>
  <DocSecurity>0</DocSecurity>
  <Lines>3</Lines>
  <Paragraphs>1</Paragraphs>
  <ScaleCrop>false</ScaleCrop>
  <Company/>
  <LinksUpToDate>false</LinksUpToDate>
  <CharactersWithSpaces>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gs</dc:creator>
  <cp:lastModifiedBy>jiangs</cp:lastModifiedBy>
  <cp:revision>1</cp:revision>
  <dcterms:created xsi:type="dcterms:W3CDTF">2017-05-23T02:05:00Z</dcterms:created>
  <dcterms:modified xsi:type="dcterms:W3CDTF">2017-05-23T02:19:00Z</dcterms:modified>
</cp:coreProperties>
</file>